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a6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E53CF7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a6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E53CF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a6"/>
                <w:noProof/>
              </w:rPr>
              <w:t xml:space="preserve">1.1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E53CF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a6"/>
                <w:noProof/>
              </w:rPr>
              <w:t xml:space="preserve">1.2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E53CF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a6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E53CF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a6"/>
                <w:noProof/>
              </w:rPr>
              <w:t xml:space="preserve">1.4 Дерево ветвлений </w:t>
            </w:r>
            <w:r w:rsidR="00067B9D" w:rsidRPr="00067B9D">
              <w:rPr>
                <w:rStyle w:val="a6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E53CF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a6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E53CF7" w:rsidP="000D7118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a6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31316477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  <w:proofErr w:type="spellEnd"/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113EA792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6772A2">
        <w:rPr>
          <w:b/>
          <w:bCs/>
        </w:rPr>
        <w:t>Добавить движение</w:t>
      </w:r>
      <w:commentRangeStart w:id="14"/>
      <w:r w:rsidRPr="00DA646D">
        <w:rPr>
          <w:b/>
          <w:bCs/>
        </w:rPr>
        <w:t>»</w:t>
      </w:r>
      <w:commentRangeEnd w:id="14"/>
      <w:r w:rsidR="0073451E">
        <w:rPr>
          <w:rStyle w:val="a7"/>
        </w:rPr>
        <w:commentReference w:id="14"/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5F69DFAE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6772A2">
        <w:rPr>
          <w:b/>
          <w:bCs/>
        </w:rPr>
        <w:t>Поиск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05565CDA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 xml:space="preserve">1.5.4 Тестовый случай </w:t>
      </w:r>
      <w:commentRangeStart w:id="15"/>
      <w:r w:rsidRPr="00D819DC">
        <w:rPr>
          <w:b/>
          <w:bCs/>
        </w:rPr>
        <w:t>«</w:t>
      </w:r>
      <w:r w:rsidR="006772A2">
        <w:rPr>
          <w:b/>
          <w:bCs/>
        </w:rPr>
        <w:t>Сохранить</w:t>
      </w:r>
      <w:r w:rsidR="00D747A3">
        <w:rPr>
          <w:b/>
          <w:bCs/>
          <w:lang w:val="en-US"/>
        </w:rPr>
        <w:t xml:space="preserve"> </w:t>
      </w:r>
      <w:r w:rsidR="00D747A3">
        <w:rPr>
          <w:b/>
          <w:bCs/>
        </w:rPr>
        <w:t>данные</w:t>
      </w:r>
      <w:r w:rsidRPr="00D819DC">
        <w:rPr>
          <w:b/>
          <w:bCs/>
        </w:rPr>
        <w:t>»</w:t>
      </w:r>
      <w:commentRangeEnd w:id="15"/>
      <w:r w:rsidR="0073451E">
        <w:rPr>
          <w:rStyle w:val="a7"/>
        </w:rPr>
        <w:commentReference w:id="15"/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6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7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6"/>
      <w:bookmarkEnd w:id="17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8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8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1782A6DF" w:rsidR="003002B2" w:rsidRDefault="003002B2" w:rsidP="003002B2">
      <w:pPr>
        <w:ind w:firstLine="0"/>
        <w:jc w:val="center"/>
      </w:pPr>
      <w:r>
        <w:t xml:space="preserve">Программа для </w:t>
      </w:r>
      <w:r w:rsidR="00911426">
        <w:t>сохранения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03974FB7" w:rsidR="003002B2" w:rsidRDefault="003002B2" w:rsidP="00131A1C">
      <w:pPr>
        <w:ind w:firstLine="709"/>
      </w:pPr>
      <w:r>
        <w:t xml:space="preserve">Окончание работ: </w:t>
      </w:r>
      <w:r w:rsidR="00426772">
        <w:t>30</w:t>
      </w:r>
      <w:commentRangeStart w:id="19"/>
      <w:r>
        <w:t xml:space="preserve"> </w:t>
      </w:r>
      <w:r w:rsidR="00F85A89">
        <w:t>ноября</w:t>
      </w:r>
      <w:r w:rsidR="004A0BAA">
        <w:t xml:space="preserve"> </w:t>
      </w:r>
      <w:commentRangeEnd w:id="19"/>
      <w:r w:rsidR="0073451E">
        <w:rPr>
          <w:rStyle w:val="a7"/>
        </w:rPr>
        <w:commentReference w:id="19"/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56AD4EC3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commentRangeStart w:id="20"/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  <w:commentRangeEnd w:id="20"/>
      <w:r w:rsidR="0073451E">
        <w:rPr>
          <w:rStyle w:val="a7"/>
        </w:rPr>
        <w:commentReference w:id="20"/>
      </w:r>
    </w:p>
    <w:p w14:paraId="0CEF21FD" w14:textId="574336BB" w:rsidR="00E4642E" w:rsidRPr="00D37515" w:rsidRDefault="00E4642E" w:rsidP="00E4642E">
      <w:pPr>
        <w:ind w:left="567"/>
      </w:pPr>
      <w:r w:rsidRPr="00D37515">
        <w:rPr>
          <w:b/>
          <w:bCs/>
          <w:lang w:val="en-US"/>
        </w:rPr>
        <w:t>D</w:t>
      </w:r>
      <w:r w:rsidRPr="00D37515">
        <w:rPr>
          <w:b/>
          <w:bCs/>
        </w:rPr>
        <w:t>01.01.</w:t>
      </w:r>
      <w:r w:rsidRPr="00D37515">
        <w:t xml:space="preserve"> </w:t>
      </w:r>
      <w:r w:rsidRPr="00D37515">
        <w:rPr>
          <w:lang w:val="en-US"/>
        </w:rPr>
        <w:t>XML</w:t>
      </w:r>
      <w:r w:rsidRPr="00D37515">
        <w:t xml:space="preserve">-файла должен </w:t>
      </w:r>
      <w:r>
        <w:t>иметь</w:t>
      </w:r>
      <w:r w:rsidRPr="00D37515">
        <w:t xml:space="preserve"> следующ</w:t>
      </w:r>
      <w:r>
        <w:t>ую</w:t>
      </w:r>
      <w:r w:rsidRPr="00D37515">
        <w:t xml:space="preserve"> </w:t>
      </w:r>
      <w:r>
        <w:t>структуру</w:t>
      </w:r>
      <w:r w:rsidRPr="00D37515">
        <w:t>:</w:t>
      </w:r>
    </w:p>
    <w:p w14:paraId="51B378CA" w14:textId="77777777" w:rsidR="00E4642E" w:rsidRDefault="00E4642E" w:rsidP="003002B2"/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0907DBC7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426772">
        <w:rPr>
          <w:lang w:val="en-US"/>
        </w:rPr>
        <w:t>.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A501756" w:rsidR="00291177" w:rsidRDefault="00E4642E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</w:t>
      </w:r>
      <w:commentRangeStart w:id="21"/>
      <w:r w:rsidR="004A0BAA">
        <w:t>корость</w:t>
      </w:r>
      <w:commentRangeEnd w:id="21"/>
      <w:r w:rsidR="0073451E">
        <w:rPr>
          <w:rStyle w:val="a7"/>
        </w:rPr>
        <w:commentReference w:id="21"/>
      </w:r>
      <w:r w:rsidR="00426772">
        <w:rPr>
          <w:lang w:val="en-US"/>
        </w:rPr>
        <w:t>.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58716E02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</w:t>
      </w:r>
      <w:r w:rsidR="004A0BAA">
        <w:t>корость</w:t>
      </w:r>
      <w:r w:rsidR="00426772">
        <w:rPr>
          <w:lang w:val="en-US"/>
        </w:rPr>
        <w:t>;</w:t>
      </w:r>
    </w:p>
    <w:p w14:paraId="57AF8E0E" w14:textId="23543E0A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</w:t>
      </w:r>
      <w:r w:rsidR="004A0BAA">
        <w:t>скорение</w:t>
      </w:r>
      <w:r w:rsidR="00426772">
        <w:rPr>
          <w:lang w:val="en-US"/>
        </w:rPr>
        <w:t>.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lastRenderedPageBreak/>
        <w:t>Колебательное движение:</w:t>
      </w:r>
    </w:p>
    <w:p w14:paraId="52ABBBBC" w14:textId="3FD24983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</w:t>
      </w:r>
      <w:r w:rsidR="004A0BAA">
        <w:t>мплитуда</w:t>
      </w:r>
      <w:r w:rsidR="00426772">
        <w:rPr>
          <w:lang w:val="en-US"/>
        </w:rPr>
        <w:t>;</w:t>
      </w:r>
    </w:p>
    <w:p w14:paraId="7AD2C162" w14:textId="1949635D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</w:t>
      </w:r>
      <w:r w:rsidR="004A0BAA">
        <w:t>иклическая частота</w:t>
      </w:r>
      <w:r w:rsidR="00426772">
        <w:rPr>
          <w:lang w:val="en-US"/>
        </w:rPr>
        <w:t>.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lastRenderedPageBreak/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" w:author="AAK" w:date="2022-11-26T14:53:00Z" w:initials="A">
    <w:p w14:paraId="660AFFE4" w14:textId="4F07CACF" w:rsidR="0073451E" w:rsidRDefault="0073451E">
      <w:pPr>
        <w:pStyle w:val="a8"/>
      </w:pPr>
      <w:r>
        <w:rPr>
          <w:rStyle w:val="a7"/>
        </w:rPr>
        <w:annotationRef/>
      </w:r>
    </w:p>
  </w:comment>
  <w:comment w:id="15" w:author="AAK" w:date="2022-11-26T14:54:00Z" w:initials="A">
    <w:p w14:paraId="78FC4023" w14:textId="00356FDC" w:rsidR="0073451E" w:rsidRDefault="0073451E">
      <w:pPr>
        <w:pStyle w:val="a8"/>
      </w:pPr>
      <w:r>
        <w:rPr>
          <w:rStyle w:val="a7"/>
        </w:rPr>
        <w:annotationRef/>
      </w:r>
    </w:p>
  </w:comment>
  <w:comment w:id="19" w:author="AAK" w:date="2022-11-26T14:54:00Z" w:initials="A">
    <w:p w14:paraId="1D110931" w14:textId="319A4E1B" w:rsidR="0073451E" w:rsidRDefault="0073451E">
      <w:pPr>
        <w:pStyle w:val="a8"/>
      </w:pPr>
      <w:r>
        <w:rPr>
          <w:rStyle w:val="a7"/>
        </w:rPr>
        <w:annotationRef/>
      </w:r>
    </w:p>
  </w:comment>
  <w:comment w:id="20" w:author="AAK" w:date="2022-11-26T14:54:00Z" w:initials="A">
    <w:p w14:paraId="07B3379B" w14:textId="0168E7F7" w:rsidR="0073451E" w:rsidRDefault="0073451E">
      <w:pPr>
        <w:pStyle w:val="a8"/>
      </w:pPr>
      <w:r>
        <w:rPr>
          <w:rStyle w:val="a7"/>
        </w:rPr>
        <w:annotationRef/>
      </w:r>
    </w:p>
  </w:comment>
  <w:comment w:id="21" w:author="AAK" w:date="2022-11-26T14:54:00Z" w:initials="A">
    <w:p w14:paraId="30979A1D" w14:textId="6D707F05" w:rsidR="0073451E" w:rsidRPr="0073451E" w:rsidRDefault="0073451E">
      <w:pPr>
        <w:pStyle w:val="a8"/>
      </w:pPr>
      <w:r>
        <w:rPr>
          <w:rStyle w:val="a7"/>
        </w:rPr>
        <w:annotationRef/>
      </w:r>
      <w:r>
        <w:t>Списки оформить единообраз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0AFFE4" w15:done="0"/>
  <w15:commentEx w15:paraId="78FC4023" w15:done="0"/>
  <w15:commentEx w15:paraId="1D110931" w15:done="0"/>
  <w15:commentEx w15:paraId="07B3379B" w15:done="0"/>
  <w15:commentEx w15:paraId="30979A1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6F4" w16cex:dateUtc="2022-11-26T07:53:00Z"/>
  <w16cex:commentExtensible w16cex:durableId="272CA70B" w16cex:dateUtc="2022-11-26T07:54:00Z"/>
  <w16cex:commentExtensible w16cex:durableId="272CA71B" w16cex:dateUtc="2022-11-26T07:54:00Z"/>
  <w16cex:commentExtensible w16cex:durableId="272CA72D" w16cex:dateUtc="2022-11-26T07:54:00Z"/>
  <w16cex:commentExtensible w16cex:durableId="272CA739" w16cex:dateUtc="2022-11-26T07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0AFFE4" w16cid:durableId="272CA6F4"/>
  <w16cid:commentId w16cid:paraId="78FC4023" w16cid:durableId="272CA70B"/>
  <w16cid:commentId w16cid:paraId="1D110931" w16cid:durableId="272CA71B"/>
  <w16cid:commentId w16cid:paraId="07B3379B" w16cid:durableId="272CA72D"/>
  <w16cid:commentId w16cid:paraId="30979A1D" w16cid:durableId="272CA73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024F1" w14:textId="77777777" w:rsidR="00E53CF7" w:rsidRDefault="00E53CF7" w:rsidP="00261C19">
      <w:pPr>
        <w:spacing w:line="240" w:lineRule="auto"/>
      </w:pPr>
      <w:r>
        <w:separator/>
      </w:r>
    </w:p>
  </w:endnote>
  <w:endnote w:type="continuationSeparator" w:id="0">
    <w:p w14:paraId="17B2B306" w14:textId="77777777" w:rsidR="00E53CF7" w:rsidRDefault="00E53CF7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0CDD9F" w14:textId="77777777" w:rsidR="00E53CF7" w:rsidRDefault="00E53CF7" w:rsidP="00261C19">
      <w:pPr>
        <w:spacing w:line="240" w:lineRule="auto"/>
      </w:pPr>
      <w:r>
        <w:separator/>
      </w:r>
    </w:p>
  </w:footnote>
  <w:footnote w:type="continuationSeparator" w:id="0">
    <w:p w14:paraId="6136BCD6" w14:textId="77777777" w:rsidR="00E53CF7" w:rsidRDefault="00E53CF7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2E12E6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16D51"/>
    <w:rsid w:val="00420BB0"/>
    <w:rsid w:val="00426772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772A2"/>
    <w:rsid w:val="0069431F"/>
    <w:rsid w:val="006A4E8A"/>
    <w:rsid w:val="006B3DEE"/>
    <w:rsid w:val="006C276A"/>
    <w:rsid w:val="006E3F26"/>
    <w:rsid w:val="006E5DD3"/>
    <w:rsid w:val="006F1D9D"/>
    <w:rsid w:val="00713F57"/>
    <w:rsid w:val="00724CFC"/>
    <w:rsid w:val="0073451E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747A3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4642E"/>
    <w:rsid w:val="00E53CF7"/>
    <w:rsid w:val="00E57C08"/>
    <w:rsid w:val="00E62188"/>
    <w:rsid w:val="00E72BDD"/>
    <w:rsid w:val="00E72D08"/>
    <w:rsid w:val="00EA5E24"/>
    <w:rsid w:val="00EA6DBC"/>
    <w:rsid w:val="00EB3FE7"/>
    <w:rsid w:val="00EB6045"/>
    <w:rsid w:val="00EC1EBE"/>
    <w:rsid w:val="00ED29AA"/>
    <w:rsid w:val="00EE4D49"/>
    <w:rsid w:val="00EF56E8"/>
    <w:rsid w:val="00F029EE"/>
    <w:rsid w:val="00F0496C"/>
    <w:rsid w:val="00F1624C"/>
    <w:rsid w:val="00F21E40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18/08/relationships/commentsExtensible" Target="commentsExtensible.xml"/><Relationship Id="rId25" Type="http://schemas.openxmlformats.org/officeDocument/2006/relationships/image" Target="media/image12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24</Pages>
  <Words>1773</Words>
  <Characters>10108</Characters>
  <Application>Microsoft Office Word</Application>
  <DocSecurity>0</DocSecurity>
  <Lines>84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50</cp:revision>
  <dcterms:created xsi:type="dcterms:W3CDTF">2022-06-01T17:51:00Z</dcterms:created>
  <dcterms:modified xsi:type="dcterms:W3CDTF">2022-11-30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